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D43730">
        <w:rPr>
          <w:sz w:val="26"/>
          <w:szCs w:val="26"/>
        </w:rPr>
        <w:t>2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714E7E">
        <w:rPr>
          <w:sz w:val="26"/>
          <w:szCs w:val="26"/>
        </w:rPr>
        <w:t>Параллельные вычисления на графических процессорах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</w:t>
      </w:r>
      <w:r w:rsidR="00EE0CEC">
        <w:rPr>
          <w:sz w:val="26"/>
          <w:szCs w:val="26"/>
        </w:rPr>
        <w:t>__</w:t>
      </w:r>
      <w:r w:rsidRPr="002255B0">
        <w:rPr>
          <w:sz w:val="26"/>
          <w:szCs w:val="26"/>
        </w:rPr>
        <w:t>_/</w:t>
      </w:r>
      <w:proofErr w:type="spellStart"/>
      <w:r w:rsidR="00714E7E">
        <w:rPr>
          <w:sz w:val="26"/>
          <w:szCs w:val="26"/>
        </w:rPr>
        <w:t>Вожегов</w:t>
      </w:r>
      <w:proofErr w:type="spellEnd"/>
      <w:r w:rsidR="00714E7E">
        <w:rPr>
          <w:sz w:val="26"/>
          <w:szCs w:val="26"/>
        </w:rPr>
        <w:t xml:space="preserve"> Д. В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EE0CEC" w:rsidRPr="002255B0" w:rsidRDefault="00EE0CEC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EE0CEC">
        <w:rPr>
          <w:sz w:val="26"/>
          <w:szCs w:val="26"/>
        </w:rPr>
        <w:t>7</w:t>
      </w:r>
    </w:p>
    <w:bookmarkEnd w:id="0"/>
    <w:p w:rsidR="00EA5A50" w:rsidRP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AE5CD8" w:rsidRPr="00D43730" w:rsidRDefault="00C36203" w:rsidP="00C36203">
      <w:pPr>
        <w:pStyle w:val="af"/>
      </w:pPr>
      <w:r w:rsidRPr="00C36203">
        <w:t xml:space="preserve">Целью лабораторной работы является </w:t>
      </w:r>
      <w:r w:rsidR="00643CD7">
        <w:t xml:space="preserve">разработка </w:t>
      </w:r>
      <w:r w:rsidR="00D43730">
        <w:t>линейного программного кода на основе алгоритма, разработанного в ходе выполнения предыдущей лабораторной работы.</w:t>
      </w:r>
    </w:p>
    <w:p w:rsidR="00796999" w:rsidRDefault="002D155C" w:rsidP="00796999">
      <w:pPr>
        <w:pStyle w:val="a"/>
      </w:pPr>
      <w:r>
        <w:t>Б</w:t>
      </w:r>
      <w:r w:rsidR="008E5C7F">
        <w:t>лок-схем</w:t>
      </w:r>
      <w:r>
        <w:t>ы алгоритма</w:t>
      </w:r>
    </w:p>
    <w:p w:rsidR="00796999" w:rsidRDefault="00300640" w:rsidP="00796999">
      <w:pPr>
        <w:pStyle w:val="af"/>
      </w:pPr>
      <w:r>
        <w:t>Блок-схемы</w:t>
      </w:r>
      <w:r w:rsidR="00796999">
        <w:t xml:space="preserve"> алг</w:t>
      </w:r>
      <w:r>
        <w:t>оритма представлены на рисунках 1, 2, 3.</w:t>
      </w:r>
    </w:p>
    <w:p w:rsidR="00796999" w:rsidRDefault="00621C44" w:rsidP="00621C44">
      <w:pPr>
        <w:pStyle w:val="af"/>
        <w:jc w:val="center"/>
      </w:pPr>
      <w:r>
        <w:object w:dxaOrig="7546" w:dyaOrig="16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665.25pt" o:ole="">
            <v:imagedata r:id="rId9" o:title=""/>
          </v:shape>
          <o:OLEObject Type="Embed" ProgID="Visio.Drawing.15" ShapeID="_x0000_i1025" DrawAspect="Content" ObjectID="_1555580099" r:id="rId10"/>
        </w:object>
      </w:r>
    </w:p>
    <w:p w:rsidR="00796999" w:rsidRDefault="00796999" w:rsidP="00796999">
      <w:pPr>
        <w:pStyle w:val="af"/>
        <w:jc w:val="center"/>
      </w:pPr>
      <w:r>
        <w:t>Р</w:t>
      </w:r>
      <w:r w:rsidR="00621C44">
        <w:t>исунок 1 – Блок-схема основного алгоритма</w:t>
      </w:r>
    </w:p>
    <w:p w:rsidR="00621C44" w:rsidRDefault="00621C44" w:rsidP="00796999">
      <w:pPr>
        <w:pStyle w:val="af"/>
        <w:jc w:val="center"/>
      </w:pPr>
      <w:r>
        <w:object w:dxaOrig="5041" w:dyaOrig="11146">
          <v:shape id="_x0000_i1026" type="#_x0000_t75" style="width:252pt;height:557.25pt" o:ole="">
            <v:imagedata r:id="rId11" o:title=""/>
          </v:shape>
          <o:OLEObject Type="Embed" ProgID="Visio.Drawing.15" ShapeID="_x0000_i1026" DrawAspect="Content" ObjectID="_1555580100" r:id="rId12"/>
        </w:object>
      </w:r>
    </w:p>
    <w:p w:rsidR="00621C44" w:rsidRDefault="00621C44" w:rsidP="00796999">
      <w:pPr>
        <w:pStyle w:val="af"/>
        <w:jc w:val="center"/>
      </w:pPr>
      <w:r>
        <w:t>Рисунок 2 – Блок-схема функции обучения</w:t>
      </w:r>
    </w:p>
    <w:p w:rsidR="00621C44" w:rsidRDefault="00621C44" w:rsidP="00796999">
      <w:pPr>
        <w:pStyle w:val="af"/>
        <w:jc w:val="center"/>
      </w:pPr>
      <w:r>
        <w:object w:dxaOrig="5236" w:dyaOrig="10681">
          <v:shape id="_x0000_i1027" type="#_x0000_t75" style="width:261.75pt;height:534pt" o:ole="">
            <v:imagedata r:id="rId13" o:title=""/>
          </v:shape>
          <o:OLEObject Type="Embed" ProgID="Visio.Drawing.15" ShapeID="_x0000_i1027" DrawAspect="Content" ObjectID="_1555580101" r:id="rId14"/>
        </w:object>
      </w:r>
    </w:p>
    <w:p w:rsidR="00621C44" w:rsidRDefault="00621C44" w:rsidP="00796999">
      <w:pPr>
        <w:pStyle w:val="af"/>
        <w:jc w:val="center"/>
      </w:pPr>
      <w:r>
        <w:t>Рисунок 3 – Блок-схема функции поиска индекса максимального элемента</w:t>
      </w:r>
    </w:p>
    <w:p w:rsidR="00621C44" w:rsidRDefault="00621C44">
      <w:r>
        <w:br w:type="page"/>
      </w:r>
    </w:p>
    <w:p w:rsidR="007B123E" w:rsidRDefault="00A713AB" w:rsidP="007B123E">
      <w:pPr>
        <w:pStyle w:val="a"/>
      </w:pPr>
      <w:r>
        <w:lastRenderedPageBreak/>
        <w:t>Исходный код</w:t>
      </w:r>
    </w:p>
    <w:p w:rsidR="008C4649" w:rsidRPr="008711DD" w:rsidRDefault="00AB6187" w:rsidP="008F605F">
      <w:pPr>
        <w:pStyle w:val="af"/>
        <w:jc w:val="left"/>
      </w:pPr>
      <w:r>
        <w:t xml:space="preserve">Исходный код модуля </w:t>
      </w:r>
      <w:r>
        <w:rPr>
          <w:lang w:val="en-US"/>
        </w:rPr>
        <w:t>Matrix</w:t>
      </w:r>
      <w:r w:rsidRPr="00AB6187">
        <w:t xml:space="preserve">, </w:t>
      </w:r>
      <w:r>
        <w:t>в котором описываются все операции над матрицами представлен на рисунке 4.</w:t>
      </w:r>
      <w:r w:rsidR="00965BDF" w:rsidRPr="00965BDF">
        <w:t xml:space="preserve"> </w:t>
      </w:r>
      <w:r w:rsidR="00965BDF">
        <w:t xml:space="preserve">Исходный код модуля </w:t>
      </w:r>
      <w:proofErr w:type="spellStart"/>
      <w:r w:rsidR="00EB5E83">
        <w:rPr>
          <w:lang w:val="en-US"/>
        </w:rPr>
        <w:t>Logistic</w:t>
      </w:r>
      <w:r w:rsidR="00965BDF">
        <w:rPr>
          <w:lang w:val="en-US"/>
        </w:rPr>
        <w:t>Regression</w:t>
      </w:r>
      <w:proofErr w:type="spellEnd"/>
      <w:r w:rsidR="00965BDF" w:rsidRPr="008711DD">
        <w:t>, в котором описывается класс логистической регрессии представлен на рисунке 5.</w:t>
      </w:r>
      <w:r w:rsidR="008711DD">
        <w:t xml:space="preserve"> Исходный код основной программы представлен на рисунке 6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AB6187" w:rsidRPr="00850A49" w:rsidTr="00AB6187">
        <w:tc>
          <w:tcPr>
            <w:tcW w:w="9345" w:type="dxa"/>
          </w:tcPr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>#pragma once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>#include &lt;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stdlib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&gt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>#include &lt;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ostream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&gt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>namespace matrix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struc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Matrix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loat** value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lines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cols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typedef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float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mapFunc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float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arg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lines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ol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, float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Matrix* ones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lines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ol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, float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random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lines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ol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, float min, float max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seed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template &lt;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typename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t&gt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mul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Matrix* a, t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sum(Matrix* a, Matrix*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clear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sub(Matrix* a, Matrix*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clear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mul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Matrix* a, Matrix*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clear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matmul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Matrix* a, Matrix*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clear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transpose(Matrix* a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clear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map(Matrix* a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mapFunc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f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clear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getLine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Matrix* a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line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getMax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Matrix* a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Matrix* print(Matrix* a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void clear(Matrix* a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bool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mp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Matrix* a, Matrix* b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!= b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) return false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true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lines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ol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, float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num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=0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atrix* m = new Matrix(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lines = lines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cols = cols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 = new float*[lines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 = new float[cols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lastRenderedPageBreak/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][j]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num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Matrix* ones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lines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ol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, float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num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=1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return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lines, cols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num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random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lines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ol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, float min=-1, float max=1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seed=0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atrix* m = new Matrix(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lines = lines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cols = cols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srand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seed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 = new float*[lines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 = new float[cols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= ((float) rand() / RAND_MAX) * (abs(max) + abs(min)) + min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template &lt;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typename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t&gt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mul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Matrix* a, t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=3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Matrix* m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a-&gt;lines, a-&gt;cols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#pragma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omp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parallel for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= 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* b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 == 1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clear(a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sum(Matrix* a, Matrix*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=3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a-&gt;cols != b-&gt;cols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NULL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atrix*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) m = a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else 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2) m = b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else m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a-&gt;lines, a-&gt;cols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#pragma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omp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parallel for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= 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+ b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% b-&gt;lines][j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</w:rPr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</w:rPr>
              <w:tab/>
            </w:r>
            <w:r w:rsidRPr="00850A49">
              <w:rPr>
                <w:sz w:val="18"/>
                <w:szCs w:val="18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) &amp;&amp;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2)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clear(b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sub(Matrix* a, Matrix*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=3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a-&gt;cols != b-&gt;cols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NULL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atrix*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) m = a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else 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2) m = b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else m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a-&gt;lines, a-&gt;cols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#pragma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omp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parallel for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= 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- b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% b-&gt;lines][j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) &amp;&amp;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2)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clear(b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mul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Matrix* a, Matrix*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=3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a-&gt;cols != b-&gt;cols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NULL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atrix*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) m = a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else 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2) m = b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else m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a-&gt;lines, a-&gt;cols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#pragma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omp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parallel for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= 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* b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% b-&gt;lines][j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 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) &amp;&amp;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2)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clear(b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matmul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Matrix* a, Matrix* b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=3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a-&gt;cols != b-&gt;lines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NULL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Matrix* m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a-&gt;lines, b-&gt;cols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k = 0; k &lt; b-&gt;cols; k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 xml:space="preserve">#pragma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omp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parallel for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k] += 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* b-&gt;value[j][k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clear(a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2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clear(b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transpose(Matrix* a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=3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Matrix* m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a-&gt;cols, a-&gt;lines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j]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 = 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clear(a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map(Matrix* a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mapFunc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f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=3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Matrix* m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a-&gt;lines, a-&gt;cols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= f(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amp; 1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clear(a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getLine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(Matrix* a,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line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Matrix* m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1, a-&gt;cols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col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lastRenderedPageBreak/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0]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 = a-&gt;value[line]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getMax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Matrix* a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 xml:space="preserve">Matrix* m =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(a-&gt;lines, 1)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k = 0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1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if (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k] &lt; 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) k = j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0] = k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Matrix* print(Matrix* a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j = 0; j &lt; a-&gt;cols; j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&lt; a-&gt;value[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][j] &lt;&lt; "\t"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&lt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&lt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return a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  <w:t>void clear(Matrix* a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850A49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850A49">
              <w:rPr>
                <w:sz w:val="18"/>
                <w:szCs w:val="18"/>
                <w:lang w:val="en-US"/>
              </w:rPr>
              <w:t>++) {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</w:r>
            <w:proofErr w:type="spellStart"/>
            <w:proofErr w:type="gramStart"/>
            <w:r w:rsidRPr="00850A49">
              <w:rPr>
                <w:sz w:val="18"/>
                <w:szCs w:val="18"/>
              </w:rPr>
              <w:t>delete</w:t>
            </w:r>
            <w:proofErr w:type="spellEnd"/>
            <w:r w:rsidRPr="00850A49">
              <w:rPr>
                <w:sz w:val="18"/>
                <w:szCs w:val="18"/>
              </w:rPr>
              <w:t>[</w:t>
            </w:r>
            <w:proofErr w:type="gramEnd"/>
            <w:r w:rsidRPr="00850A49">
              <w:rPr>
                <w:sz w:val="18"/>
                <w:szCs w:val="18"/>
              </w:rPr>
              <w:t>] a-&gt;</w:t>
            </w:r>
            <w:proofErr w:type="spellStart"/>
            <w:r w:rsidRPr="00850A49">
              <w:rPr>
                <w:sz w:val="18"/>
                <w:szCs w:val="18"/>
              </w:rPr>
              <w:t>value</w:t>
            </w:r>
            <w:proofErr w:type="spellEnd"/>
            <w:r w:rsidRPr="00850A49">
              <w:rPr>
                <w:sz w:val="18"/>
                <w:szCs w:val="18"/>
              </w:rPr>
              <w:t>[i]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</w:rPr>
              <w:tab/>
            </w:r>
            <w:r w:rsidRPr="00850A49">
              <w:rPr>
                <w:sz w:val="18"/>
                <w:szCs w:val="18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>}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delete[] a-&gt;value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  <w:lang w:val="en-US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  <w:lang w:val="en-US"/>
              </w:rPr>
              <w:tab/>
              <w:t>delete a;</w:t>
            </w:r>
          </w:p>
          <w:p w:rsidR="00850A49" w:rsidRPr="00850A49" w:rsidRDefault="00850A49" w:rsidP="00850A49">
            <w:pPr>
              <w:pStyle w:val="af"/>
              <w:rPr>
                <w:sz w:val="18"/>
                <w:szCs w:val="18"/>
              </w:rPr>
            </w:pPr>
            <w:r w:rsidRPr="00850A49">
              <w:rPr>
                <w:sz w:val="18"/>
                <w:szCs w:val="18"/>
                <w:lang w:val="en-US"/>
              </w:rPr>
              <w:tab/>
            </w:r>
            <w:r w:rsidRPr="00850A49">
              <w:rPr>
                <w:sz w:val="18"/>
                <w:szCs w:val="18"/>
              </w:rPr>
              <w:t>}</w:t>
            </w:r>
          </w:p>
          <w:p w:rsidR="00AB6187" w:rsidRPr="00850A49" w:rsidRDefault="00850A49" w:rsidP="00850A49">
            <w:pPr>
              <w:pStyle w:val="af"/>
              <w:jc w:val="left"/>
              <w:rPr>
                <w:sz w:val="18"/>
                <w:szCs w:val="18"/>
              </w:rPr>
            </w:pPr>
            <w:r w:rsidRPr="00850A49">
              <w:rPr>
                <w:sz w:val="18"/>
                <w:szCs w:val="18"/>
              </w:rPr>
              <w:t>}</w:t>
            </w:r>
          </w:p>
        </w:tc>
      </w:tr>
    </w:tbl>
    <w:p w:rsidR="00AB6187" w:rsidRDefault="00AB6187" w:rsidP="00AB6187">
      <w:pPr>
        <w:pStyle w:val="af"/>
        <w:jc w:val="center"/>
        <w:rPr>
          <w:lang w:val="en-US"/>
        </w:rPr>
      </w:pPr>
      <w:r>
        <w:lastRenderedPageBreak/>
        <w:t xml:space="preserve">Рисунок 4 – Исходный код модуля </w:t>
      </w:r>
      <w:r>
        <w:rPr>
          <w:lang w:val="en-US"/>
        </w:rPr>
        <w:t>Matrix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41315A" w:rsidRPr="001B592B" w:rsidTr="0041315A">
        <w:tc>
          <w:tcPr>
            <w:tcW w:w="9345" w:type="dxa"/>
          </w:tcPr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#pragma once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#include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atrix.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"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using namespace matrix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proofErr w:type="spellStart"/>
            <w:r w:rsidRPr="001B592B">
              <w:rPr>
                <w:sz w:val="18"/>
                <w:szCs w:val="18"/>
                <w:lang w:val="en-US"/>
              </w:rPr>
              <w:t>typedef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float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Func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inter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float sigmoid(float a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 xml:space="preserve">return 1.0 / (1.0 +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xp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-a)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 xml:space="preserve">float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i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float a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gramStart"/>
            <w:r w:rsidRPr="001B592B">
              <w:rPr>
                <w:sz w:val="18"/>
                <w:szCs w:val="18"/>
                <w:lang w:val="en-US"/>
              </w:rPr>
              <w:t>return</w:t>
            </w:r>
            <w:proofErr w:type="gramEnd"/>
            <w:r w:rsidRPr="001B592B">
              <w:rPr>
                <w:sz w:val="18"/>
                <w:szCs w:val="18"/>
                <w:lang w:val="en-US"/>
              </w:rPr>
              <w:t xml:space="preserve"> a &gt; 0 ? 1 : 0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 xml:space="preserve">float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float a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return 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an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a) + 1) / 2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float a1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 xml:space="preserve">return 1.0 /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float a0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lastRenderedPageBreak/>
              <w:tab/>
              <w:t>return 1.0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 xml:space="preserve">class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private: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Matrix* W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Matrix* b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apFunc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* activate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Func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earnCoeff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public: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features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classes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apFunc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activ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Func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earnCoeff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this-&gt;W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randoms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features, class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this-&gt;b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randoms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1, class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this-&gt;activate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activ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this-&gt;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earnCoeff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earnCoeff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~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Matrix* predict(Matrix* X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return map(sum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atmu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X, W, false), b, false), *this-&gt;activate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 xml:space="preserve">void fit(Matrix* X, Matrix* Y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epoch=10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e = 0; e &lt; epoch; e++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 X-&gt;lines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++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Matrix* x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getLine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(X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Matrix* y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getLine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(Y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Matrix* d = sub(this-&gt;predict(x), y, 1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_x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transpose(x, 0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this-&gt;W = sub(this-&gt;W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u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atmu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_x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, d, 1)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earnCoeff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e + 1))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this-&gt;b = sub(this-&gt;b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u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atmu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(ones(1, x-&gt;lines), d)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earnCoeff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e + 1))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clear(x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clear(y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void less(Matrix* X, Matrix* y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Matrix* h = predict(X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Matrix* one = ones(y-&gt;lines, y-&gt;col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Matrix* l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atmu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transpose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u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y, -1)), map(h, log)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Matrix* r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atmu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transpose(sub(one, y)), sub(one, map(h, log))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 xml:space="preserve">Matrix* res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u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sub(l, r), 1 / y-&gt;lin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print(r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}</w:t>
            </w:r>
          </w:p>
          <w:p w:rsidR="0041315A" w:rsidRPr="001B592B" w:rsidRDefault="001B592B" w:rsidP="001B592B">
            <w:pPr>
              <w:pStyle w:val="af"/>
              <w:jc w:val="left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};</w:t>
            </w:r>
          </w:p>
        </w:tc>
      </w:tr>
    </w:tbl>
    <w:p w:rsidR="0041315A" w:rsidRDefault="0041315A" w:rsidP="0041315A">
      <w:pPr>
        <w:pStyle w:val="af"/>
        <w:jc w:val="center"/>
        <w:rPr>
          <w:lang w:val="en-US"/>
        </w:rPr>
      </w:pPr>
      <w:r>
        <w:lastRenderedPageBreak/>
        <w:t xml:space="preserve">Рисунок 5 – Исходный код модуля </w:t>
      </w:r>
      <w:proofErr w:type="spellStart"/>
      <w:r>
        <w:rPr>
          <w:lang w:val="en-US"/>
        </w:rPr>
        <w:t>LogisticRegression</w:t>
      </w:r>
      <w:proofErr w:type="spellEnd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1B592B" w:rsidRPr="001B592B" w:rsidTr="001B592B">
        <w:tc>
          <w:tcPr>
            <w:tcW w:w="9345" w:type="dxa"/>
          </w:tcPr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#include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nistReader.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"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#include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atrix.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"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#include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.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"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#include &lt;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time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&gt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#define TRAIN 10000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#define TEST 1000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#define EPOCHES 4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using namespace matrix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proofErr w:type="spellStart"/>
            <w:r w:rsidRPr="001B592B">
              <w:rPr>
                <w:sz w:val="18"/>
                <w:szCs w:val="18"/>
                <w:lang w:val="en-US"/>
              </w:rPr>
              <w:lastRenderedPageBreak/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metric(Matrix* Y, Matrix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pre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 xml:space="preserve"> 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ans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getMax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Y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predMax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getMax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pre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k = 0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pre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-&gt;lines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++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predMax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value[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][0] =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ans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value[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][0]) k++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clear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ans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clear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predMax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return k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float f(float a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return a*a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main(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nistReader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r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new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nistReader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"./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rainBase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/images.idx3-ubyte", "./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rainBase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/labels.idx1-ubyte"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lock_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t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 xml:space="preserve">Matrix* X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TRAIN, 28 * 28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 xml:space="preserve">Matrix* Y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TRAIN, 10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 TRAIN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++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X-&gt;value[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]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r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getMatrix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Y-&gt;value[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][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r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label] = 1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r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next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gSigm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new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28 * 28, 10, sigmoid, a0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gLi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new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(28 * 28, 10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i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, a0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gT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new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(28 * 28, 10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, a0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lgSigmA1 = new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28 * 28, 10, sigmoid, a1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lgLinA1 = new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(28 * 28, 10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i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, a1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* lgThA1 = new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isticRegressio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(28 * 28, 10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, a1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t = clock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gSigm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fit(X, Y, EPOCH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Sigmoid." &lt;&lt; " fit time = " &lt;&lt; (float) (clock() - t) / CLOCKS_PER_SEC &lt;&lt; " sec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t = clock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gLi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fit(X, Y, EPOCH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Linear." &lt;&lt; " fit time = " &lt;&lt; (float)(clock() - t) / CLOCKS_PER_SEC &lt;&lt; " sec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t = clock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gT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fit(X, Y, EPOCH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Th." &lt;&lt; " fit time = " &lt;&lt; (float)(clock() - t) / CLOCKS_PER_SEC &lt;&lt; " sec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t = clock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lgSigmA1-&gt;fit(X, Y, EPOCH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Sigmoid and learn rate a1." &lt;&lt; " fit time = " &lt;&lt; (float)(clock() - t) / CLOCKS_PER_SEC &lt;&lt; " sec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t = clock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lgLinA1-&gt;fit(X, Y, EPOCH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Linear and learn rate a1." &lt;&lt; " fit time = " &lt;&lt; (float)(clock() - t) / CLOCKS_PER_SEC &lt;&lt; " sec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t = clock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lgThA1-&gt;fit(X, Y, EPOCHES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and learn rate a1." &lt;&lt; " fit time = " &lt;&lt; (float)(clock() - t) / CLOCKS_PER_SEC &lt;&lt; " sec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clear(X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clear(Y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 xml:space="preserve">X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TEST, 28 * 28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 xml:space="preserve">Y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TEST, 10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 TES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++) {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X-&gt;value[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] =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r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getMatrix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  <w:t>Y-&gt;value[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][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r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label] = 1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mr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-&gt;next(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}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Sigmoid." &lt;&lt; " Accuracy =  " &lt;&lt; (float)metric(Y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gSigm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-&gt;predict(X)) / X-&gt;lines * 100 &lt;&lt; "%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Linear." &lt;&lt; " Accuracy = " &lt;&lt; (float)metric(Y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gLin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-&gt;predict(X)) / X-&gt;lines * 100 &lt;&lt; "%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Th." &lt;&lt; " Accuracy = " &lt;&lt; (float)metric(Y,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gT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-&gt;predict(X)) / X-&gt;lines * 100 &lt;&lt; "%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Sigmoid and learn rate a1." &lt;&lt; " Accuracy = " &lt;&lt; (float)metric(Y, lgSigmA1-&gt;predict(X)) / X-&gt;lines * 100 &lt;&lt; "%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Linear and learn rate a1." &lt;&lt; " Accuracy = " &lt;&lt; (float)metric(Y, lgLinA1-&gt;predict(X)) / X-&gt;lines * 100 &lt;&lt; "%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&lt;&lt; "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LogReg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with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Th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 xml:space="preserve"> and learn rate a1." &lt;&lt; " Accuracy = " &lt;&lt; (float)metric(Y, lgThA1-&gt;predict(X)) / X-&gt;lines * 100 &lt;&lt; "%" &lt;&lt; 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std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::</w:t>
            </w:r>
            <w:proofErr w:type="spellStart"/>
            <w:r w:rsidRPr="001B592B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B592B">
              <w:rPr>
                <w:sz w:val="18"/>
                <w:szCs w:val="18"/>
                <w:lang w:val="en-US"/>
              </w:rPr>
              <w:t>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 xml:space="preserve"> 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system("pause");</w:t>
            </w: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1B592B" w:rsidRPr="001B592B" w:rsidRDefault="001B592B" w:rsidP="001B592B">
            <w:pPr>
              <w:pStyle w:val="af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ab/>
              <w:t>return 0;</w:t>
            </w:r>
          </w:p>
          <w:p w:rsidR="001B592B" w:rsidRPr="001B592B" w:rsidRDefault="001B592B" w:rsidP="001B592B">
            <w:pPr>
              <w:pStyle w:val="af"/>
              <w:jc w:val="left"/>
              <w:rPr>
                <w:sz w:val="18"/>
                <w:szCs w:val="18"/>
                <w:lang w:val="en-US"/>
              </w:rPr>
            </w:pPr>
            <w:r w:rsidRPr="001B592B">
              <w:rPr>
                <w:sz w:val="18"/>
                <w:szCs w:val="18"/>
                <w:lang w:val="en-US"/>
              </w:rPr>
              <w:t>}</w:t>
            </w:r>
          </w:p>
        </w:tc>
      </w:tr>
    </w:tbl>
    <w:p w:rsidR="001B592B" w:rsidRPr="001B592B" w:rsidRDefault="001B592B" w:rsidP="0041315A">
      <w:pPr>
        <w:pStyle w:val="af"/>
        <w:jc w:val="center"/>
      </w:pPr>
      <w:r>
        <w:lastRenderedPageBreak/>
        <w:t>Рисунок 6 – Исходный код основной программы</w:t>
      </w:r>
    </w:p>
    <w:p w:rsidR="007B123E" w:rsidRDefault="007B123E" w:rsidP="008F605F">
      <w:pPr>
        <w:pStyle w:val="af"/>
        <w:jc w:val="left"/>
      </w:pPr>
      <w:r>
        <w:br w:type="page"/>
      </w:r>
    </w:p>
    <w:p w:rsidR="008F605F" w:rsidRDefault="008C4649" w:rsidP="008C4649">
      <w:pPr>
        <w:pStyle w:val="a"/>
      </w:pPr>
      <w:r>
        <w:lastRenderedPageBreak/>
        <w:t>Оценка времени выполнения</w:t>
      </w:r>
    </w:p>
    <w:p w:rsidR="008C4649" w:rsidRDefault="008C4649" w:rsidP="008C4649">
      <w:pPr>
        <w:pStyle w:val="af"/>
      </w:pPr>
      <w:r>
        <w:t>Среднее время выполнения обучения одной логистической регрессии 109 секунд. Результаты измерения времени представлены на рисунке</w:t>
      </w:r>
      <w:r w:rsidR="006D2688">
        <w:t xml:space="preserve"> 7</w:t>
      </w:r>
    </w:p>
    <w:p w:rsidR="008C4649" w:rsidRDefault="008C4649" w:rsidP="008C4649">
      <w:pPr>
        <w:pStyle w:val="af"/>
        <w:jc w:val="center"/>
      </w:pPr>
      <w:r>
        <w:rPr>
          <w:noProof/>
          <w:lang w:eastAsia="ru-RU"/>
        </w:rPr>
        <w:drawing>
          <wp:inline distT="0" distB="0" distL="0" distR="0" wp14:anchorId="61025D6A" wp14:editId="587835D4">
            <wp:extent cx="4752975" cy="31813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649" w:rsidRDefault="008C4649" w:rsidP="008C4649">
      <w:pPr>
        <w:pStyle w:val="af"/>
        <w:jc w:val="center"/>
      </w:pPr>
      <w:r>
        <w:t xml:space="preserve">Рисунок </w:t>
      </w:r>
      <w:r w:rsidR="006D2688">
        <w:t>7 – Результаты измерения времени</w:t>
      </w:r>
    </w:p>
    <w:p w:rsidR="008C4649" w:rsidRDefault="008C4649">
      <w:pPr>
        <w:rPr>
          <w:bCs/>
          <w:sz w:val="28"/>
          <w:szCs w:val="28"/>
        </w:rPr>
      </w:pPr>
      <w:r>
        <w:br w:type="page"/>
      </w:r>
    </w:p>
    <w:p w:rsidR="00D63432" w:rsidRDefault="00D63432" w:rsidP="00D63432">
      <w:pPr>
        <w:pStyle w:val="a"/>
      </w:pPr>
      <w:r>
        <w:lastRenderedPageBreak/>
        <w:t>Вывод</w:t>
      </w:r>
    </w:p>
    <w:p w:rsidR="00D63432" w:rsidRDefault="00D63432" w:rsidP="00D63432">
      <w:pPr>
        <w:pStyle w:val="af"/>
      </w:pPr>
      <w:r>
        <w:t xml:space="preserve">В ходе выполнения лабораторной работы </w:t>
      </w:r>
      <w:r w:rsidR="003A21D2">
        <w:t xml:space="preserve">был </w:t>
      </w:r>
      <w:r w:rsidR="00FE4FA3">
        <w:t>реализованы алгоритмы</w:t>
      </w:r>
      <w:r w:rsidR="003A21D2">
        <w:t xml:space="preserve"> обучения и тестирования модели логистической </w:t>
      </w:r>
      <w:r w:rsidR="00FE4FA3">
        <w:t xml:space="preserve">регрессии, так же были разработаны функции выполняющие основные операции над матрицами: сложение, умножение, вычитание и </w:t>
      </w:r>
      <w:proofErr w:type="spellStart"/>
      <w:r w:rsidR="00FE4FA3">
        <w:t>тд</w:t>
      </w:r>
      <w:proofErr w:type="spellEnd"/>
      <w:r w:rsidR="00FE4FA3">
        <w:t>.</w:t>
      </w:r>
      <w:r w:rsidR="003A21D2">
        <w:t xml:space="preserve"> </w:t>
      </w:r>
      <w:r w:rsidR="00E92DC8">
        <w:t xml:space="preserve">Было измерено время выполнения линейной программы без использования средств распараллеливания. Среднее время обучения одной логистической регрессии получилось равным 109 секундам. </w:t>
      </w:r>
      <w:r w:rsidR="00A01D9F">
        <w:t xml:space="preserve">Следующим этапом выполнения курса лабораторных работ будет уменьшение времени работы программы за счет введения параллелизма. </w:t>
      </w:r>
      <w:bookmarkStart w:id="1" w:name="_GoBack"/>
      <w:bookmarkEnd w:id="1"/>
    </w:p>
    <w:sectPr w:rsidR="00D63432" w:rsidSect="00491232"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7E15" w:rsidRDefault="00F07E15" w:rsidP="004A38E0">
      <w:pPr>
        <w:spacing w:after="0" w:line="240" w:lineRule="auto"/>
      </w:pPr>
      <w:r>
        <w:separator/>
      </w:r>
    </w:p>
    <w:p w:rsidR="00F07E15" w:rsidRDefault="00F07E15"/>
  </w:endnote>
  <w:endnote w:type="continuationSeparator" w:id="0">
    <w:p w:rsidR="00F07E15" w:rsidRDefault="00F07E15" w:rsidP="004A38E0">
      <w:pPr>
        <w:spacing w:after="0" w:line="240" w:lineRule="auto"/>
      </w:pPr>
      <w:r>
        <w:continuationSeparator/>
      </w:r>
    </w:p>
    <w:p w:rsidR="00F07E15" w:rsidRDefault="00F07E1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5"/>
      <w:jc w:val="center"/>
    </w:pPr>
  </w:p>
  <w:p w:rsidR="00F107E9" w:rsidRDefault="00F107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5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A01D9F">
          <w:rPr>
            <w:noProof/>
          </w:rPr>
          <w:t>15</w:t>
        </w:r>
        <w:r>
          <w:fldChar w:fldCharType="end"/>
        </w:r>
      </w:p>
    </w:sdtContent>
  </w:sdt>
  <w:p w:rsidR="00F107E9" w:rsidRDefault="00F107E9">
    <w:pPr>
      <w:pStyle w:val="a5"/>
    </w:pPr>
  </w:p>
  <w:p w:rsidR="00421603" w:rsidRDefault="004216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7E15" w:rsidRDefault="00F07E15" w:rsidP="004A38E0">
      <w:pPr>
        <w:spacing w:after="0" w:line="240" w:lineRule="auto"/>
      </w:pPr>
      <w:r>
        <w:separator/>
      </w:r>
    </w:p>
    <w:p w:rsidR="00F07E15" w:rsidRDefault="00F07E15"/>
  </w:footnote>
  <w:footnote w:type="continuationSeparator" w:id="0">
    <w:p w:rsidR="00F07E15" w:rsidRDefault="00F07E15" w:rsidP="004A38E0">
      <w:pPr>
        <w:spacing w:after="0" w:line="240" w:lineRule="auto"/>
      </w:pPr>
      <w:r>
        <w:continuationSeparator/>
      </w:r>
    </w:p>
    <w:p w:rsidR="00F07E15" w:rsidRDefault="00F07E15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F5A"/>
    <w:multiLevelType w:val="hybridMultilevel"/>
    <w:tmpl w:val="88EE8946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2A2D5B"/>
    <w:multiLevelType w:val="hybridMultilevel"/>
    <w:tmpl w:val="A9A0EA3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594F"/>
    <w:rsid w:val="00056818"/>
    <w:rsid w:val="0005729F"/>
    <w:rsid w:val="000600AE"/>
    <w:rsid w:val="0006641B"/>
    <w:rsid w:val="00075AD3"/>
    <w:rsid w:val="00083F32"/>
    <w:rsid w:val="000A58B0"/>
    <w:rsid w:val="001032ED"/>
    <w:rsid w:val="00144248"/>
    <w:rsid w:val="00150B8F"/>
    <w:rsid w:val="001673D3"/>
    <w:rsid w:val="00192195"/>
    <w:rsid w:val="00194EFF"/>
    <w:rsid w:val="001A73ED"/>
    <w:rsid w:val="001B592B"/>
    <w:rsid w:val="001B69AE"/>
    <w:rsid w:val="001C24F5"/>
    <w:rsid w:val="001C2DC0"/>
    <w:rsid w:val="001D1ED1"/>
    <w:rsid w:val="001F289A"/>
    <w:rsid w:val="001F474E"/>
    <w:rsid w:val="00205E8E"/>
    <w:rsid w:val="00224351"/>
    <w:rsid w:val="002255B0"/>
    <w:rsid w:val="002564A7"/>
    <w:rsid w:val="002D155C"/>
    <w:rsid w:val="002D277D"/>
    <w:rsid w:val="002E72B6"/>
    <w:rsid w:val="00300640"/>
    <w:rsid w:val="00305285"/>
    <w:rsid w:val="003122DE"/>
    <w:rsid w:val="0031417D"/>
    <w:rsid w:val="003263EC"/>
    <w:rsid w:val="0035331A"/>
    <w:rsid w:val="00353C01"/>
    <w:rsid w:val="00373956"/>
    <w:rsid w:val="003912E5"/>
    <w:rsid w:val="003A21D2"/>
    <w:rsid w:val="003D0ACA"/>
    <w:rsid w:val="003D5551"/>
    <w:rsid w:val="003E0A4A"/>
    <w:rsid w:val="0041315A"/>
    <w:rsid w:val="00421603"/>
    <w:rsid w:val="00424C79"/>
    <w:rsid w:val="004462BB"/>
    <w:rsid w:val="00451D4E"/>
    <w:rsid w:val="00472ED3"/>
    <w:rsid w:val="00474BE3"/>
    <w:rsid w:val="00483675"/>
    <w:rsid w:val="00491232"/>
    <w:rsid w:val="004A35ED"/>
    <w:rsid w:val="004A372D"/>
    <w:rsid w:val="004A38E0"/>
    <w:rsid w:val="004E074B"/>
    <w:rsid w:val="004E0988"/>
    <w:rsid w:val="005348A0"/>
    <w:rsid w:val="00536F10"/>
    <w:rsid w:val="00556E99"/>
    <w:rsid w:val="00557E38"/>
    <w:rsid w:val="00562731"/>
    <w:rsid w:val="00575CB9"/>
    <w:rsid w:val="005C1E02"/>
    <w:rsid w:val="005E06E5"/>
    <w:rsid w:val="005E3F4A"/>
    <w:rsid w:val="005E5817"/>
    <w:rsid w:val="00601802"/>
    <w:rsid w:val="006100D2"/>
    <w:rsid w:val="00621C44"/>
    <w:rsid w:val="006319CF"/>
    <w:rsid w:val="00643CD7"/>
    <w:rsid w:val="00660C79"/>
    <w:rsid w:val="00664418"/>
    <w:rsid w:val="006740A7"/>
    <w:rsid w:val="006A1643"/>
    <w:rsid w:val="006C20FE"/>
    <w:rsid w:val="006D2688"/>
    <w:rsid w:val="006E10B9"/>
    <w:rsid w:val="006E7B73"/>
    <w:rsid w:val="006F10F7"/>
    <w:rsid w:val="006F1868"/>
    <w:rsid w:val="00712D06"/>
    <w:rsid w:val="00713349"/>
    <w:rsid w:val="00713766"/>
    <w:rsid w:val="00714E7E"/>
    <w:rsid w:val="007212D0"/>
    <w:rsid w:val="0079437D"/>
    <w:rsid w:val="00796999"/>
    <w:rsid w:val="007B123E"/>
    <w:rsid w:val="007E189F"/>
    <w:rsid w:val="00806EF9"/>
    <w:rsid w:val="0081090E"/>
    <w:rsid w:val="00830795"/>
    <w:rsid w:val="008321A2"/>
    <w:rsid w:val="00833800"/>
    <w:rsid w:val="00836F07"/>
    <w:rsid w:val="00845DF0"/>
    <w:rsid w:val="00847DED"/>
    <w:rsid w:val="00850A49"/>
    <w:rsid w:val="008711DD"/>
    <w:rsid w:val="00887004"/>
    <w:rsid w:val="008A5100"/>
    <w:rsid w:val="008B3737"/>
    <w:rsid w:val="008C0852"/>
    <w:rsid w:val="008C4649"/>
    <w:rsid w:val="008D2662"/>
    <w:rsid w:val="008D37FD"/>
    <w:rsid w:val="008D44FD"/>
    <w:rsid w:val="008E1BC5"/>
    <w:rsid w:val="008E30AB"/>
    <w:rsid w:val="008E5C7F"/>
    <w:rsid w:val="008E7B2B"/>
    <w:rsid w:val="008F605F"/>
    <w:rsid w:val="00904A6C"/>
    <w:rsid w:val="00921C7C"/>
    <w:rsid w:val="0093249E"/>
    <w:rsid w:val="00935072"/>
    <w:rsid w:val="00937DF6"/>
    <w:rsid w:val="0095056A"/>
    <w:rsid w:val="00957DC1"/>
    <w:rsid w:val="00965BDF"/>
    <w:rsid w:val="00973236"/>
    <w:rsid w:val="009A285D"/>
    <w:rsid w:val="009A64FD"/>
    <w:rsid w:val="009B0475"/>
    <w:rsid w:val="009B0FB5"/>
    <w:rsid w:val="009D302F"/>
    <w:rsid w:val="009D5689"/>
    <w:rsid w:val="009F0AD8"/>
    <w:rsid w:val="00A01D9F"/>
    <w:rsid w:val="00A05212"/>
    <w:rsid w:val="00A14948"/>
    <w:rsid w:val="00A16E69"/>
    <w:rsid w:val="00A2262C"/>
    <w:rsid w:val="00A31D13"/>
    <w:rsid w:val="00A54AEF"/>
    <w:rsid w:val="00A56DBD"/>
    <w:rsid w:val="00A713AB"/>
    <w:rsid w:val="00A84798"/>
    <w:rsid w:val="00A9639B"/>
    <w:rsid w:val="00AA647A"/>
    <w:rsid w:val="00AB246A"/>
    <w:rsid w:val="00AB6187"/>
    <w:rsid w:val="00AD3410"/>
    <w:rsid w:val="00AD7370"/>
    <w:rsid w:val="00AE5AF6"/>
    <w:rsid w:val="00AE5CD8"/>
    <w:rsid w:val="00AF01D8"/>
    <w:rsid w:val="00B0289F"/>
    <w:rsid w:val="00B035DA"/>
    <w:rsid w:val="00B044D1"/>
    <w:rsid w:val="00B132F3"/>
    <w:rsid w:val="00B457E5"/>
    <w:rsid w:val="00B53042"/>
    <w:rsid w:val="00B640FA"/>
    <w:rsid w:val="00B65CE9"/>
    <w:rsid w:val="00B81A43"/>
    <w:rsid w:val="00B861EF"/>
    <w:rsid w:val="00B90536"/>
    <w:rsid w:val="00BA41A8"/>
    <w:rsid w:val="00BB1908"/>
    <w:rsid w:val="00BB65FA"/>
    <w:rsid w:val="00BC0112"/>
    <w:rsid w:val="00BC691D"/>
    <w:rsid w:val="00BE063B"/>
    <w:rsid w:val="00BF31D4"/>
    <w:rsid w:val="00C01D7A"/>
    <w:rsid w:val="00C12E12"/>
    <w:rsid w:val="00C17D6C"/>
    <w:rsid w:val="00C26B1B"/>
    <w:rsid w:val="00C36203"/>
    <w:rsid w:val="00C83C07"/>
    <w:rsid w:val="00CB7863"/>
    <w:rsid w:val="00CD6CF2"/>
    <w:rsid w:val="00CF116C"/>
    <w:rsid w:val="00D0028B"/>
    <w:rsid w:val="00D0737F"/>
    <w:rsid w:val="00D10255"/>
    <w:rsid w:val="00D16C62"/>
    <w:rsid w:val="00D43730"/>
    <w:rsid w:val="00D5527E"/>
    <w:rsid w:val="00D63432"/>
    <w:rsid w:val="00D6404B"/>
    <w:rsid w:val="00D77AD8"/>
    <w:rsid w:val="00D80CD3"/>
    <w:rsid w:val="00DC1908"/>
    <w:rsid w:val="00DD17F8"/>
    <w:rsid w:val="00DD5505"/>
    <w:rsid w:val="00E02F8A"/>
    <w:rsid w:val="00E2377F"/>
    <w:rsid w:val="00E46850"/>
    <w:rsid w:val="00E64F6C"/>
    <w:rsid w:val="00E6551F"/>
    <w:rsid w:val="00E65F9D"/>
    <w:rsid w:val="00E73FA3"/>
    <w:rsid w:val="00E92DC8"/>
    <w:rsid w:val="00EA3852"/>
    <w:rsid w:val="00EA42C0"/>
    <w:rsid w:val="00EA5A50"/>
    <w:rsid w:val="00EB5BAA"/>
    <w:rsid w:val="00EB5E83"/>
    <w:rsid w:val="00EC417E"/>
    <w:rsid w:val="00EE0CEC"/>
    <w:rsid w:val="00EE3B81"/>
    <w:rsid w:val="00F07E15"/>
    <w:rsid w:val="00F107E9"/>
    <w:rsid w:val="00F171C5"/>
    <w:rsid w:val="00F41518"/>
    <w:rsid w:val="00F42463"/>
    <w:rsid w:val="00F56DD6"/>
    <w:rsid w:val="00F709E3"/>
    <w:rsid w:val="00F748BD"/>
    <w:rsid w:val="00F763F0"/>
    <w:rsid w:val="00FA4922"/>
    <w:rsid w:val="00FB134C"/>
    <w:rsid w:val="00FB704A"/>
    <w:rsid w:val="00FC3213"/>
    <w:rsid w:val="00FC4517"/>
    <w:rsid w:val="00FC755B"/>
    <w:rsid w:val="00FD3DAC"/>
    <w:rsid w:val="00FE4FA3"/>
    <w:rsid w:val="00FE6B06"/>
    <w:rsid w:val="00FE7F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  <w:style w:type="character" w:styleId="af1">
    <w:name w:val="Placeholder Text"/>
    <w:basedOn w:val="a1"/>
    <w:uiPriority w:val="99"/>
    <w:semiHidden/>
    <w:rsid w:val="008F605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50567F-05A5-430B-9DC6-5DF92F07BD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8</TotalTime>
  <Pages>15</Pages>
  <Words>1842</Words>
  <Characters>10504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82</cp:revision>
  <cp:lastPrinted>2015-10-04T20:20:00Z</cp:lastPrinted>
  <dcterms:created xsi:type="dcterms:W3CDTF">2016-04-07T16:47:00Z</dcterms:created>
  <dcterms:modified xsi:type="dcterms:W3CDTF">2017-05-06T09:48:00Z</dcterms:modified>
</cp:coreProperties>
</file>